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9663F" w:rsidRPr="00B85967" w:rsidRDefault="00A9663F" w:rsidP="00A9663F">
      <w:pPr>
        <w:jc w:val="right"/>
        <w:rPr>
          <w:rFonts w:ascii="Times New Roman" w:hAnsi="Times New Roman"/>
          <w:b/>
          <w:sz w:val="24"/>
          <w:szCs w:val="24"/>
        </w:rPr>
      </w:pPr>
      <w:bookmarkStart w:id="0" w:name="_GoBack"/>
      <w:bookmarkEnd w:id="0"/>
      <w:r w:rsidRPr="00B85967">
        <w:rPr>
          <w:rFonts w:ascii="Times New Roman" w:hAnsi="Times New Roman"/>
          <w:b/>
          <w:sz w:val="24"/>
          <w:szCs w:val="24"/>
        </w:rPr>
        <w:t xml:space="preserve">Załącznik nr </w:t>
      </w:r>
      <w:r w:rsidR="0097286D">
        <w:rPr>
          <w:rFonts w:ascii="Times New Roman" w:hAnsi="Times New Roman"/>
          <w:b/>
          <w:sz w:val="24"/>
          <w:szCs w:val="24"/>
        </w:rPr>
        <w:t>9</w:t>
      </w:r>
    </w:p>
    <w:p w:rsidR="00A9663F" w:rsidRPr="00B85967" w:rsidRDefault="00A9663F" w:rsidP="00A9663F">
      <w:pPr>
        <w:spacing w:before="240" w:after="240" w:line="240" w:lineRule="auto"/>
        <w:jc w:val="center"/>
        <w:rPr>
          <w:rFonts w:ascii="Times New Roman" w:hAnsi="Times New Roman"/>
          <w:sz w:val="24"/>
          <w:szCs w:val="24"/>
        </w:rPr>
      </w:pPr>
      <w:r w:rsidRPr="00B85967">
        <w:rPr>
          <w:rFonts w:ascii="Times New Roman" w:hAnsi="Times New Roman"/>
          <w:bCs/>
          <w:sz w:val="24"/>
          <w:szCs w:val="24"/>
        </w:rPr>
        <w:t>WZÓR</w:t>
      </w:r>
      <w:r w:rsidRPr="00B85967">
        <w:rPr>
          <w:rFonts w:ascii="Times New Roman" w:hAnsi="Times New Roman"/>
          <w:sz w:val="24"/>
          <w:szCs w:val="24"/>
        </w:rPr>
        <w:t xml:space="preserve"> </w:t>
      </w:r>
      <w:r w:rsidRPr="00B85967">
        <w:rPr>
          <w:rFonts w:ascii="Times New Roman" w:hAnsi="Times New Roman"/>
          <w:bCs/>
          <w:sz w:val="24"/>
          <w:szCs w:val="24"/>
        </w:rPr>
        <w:t>EMBL</w:t>
      </w:r>
      <w:r>
        <w:rPr>
          <w:rFonts w:ascii="Times New Roman" w:hAnsi="Times New Roman"/>
          <w:bCs/>
          <w:sz w:val="24"/>
          <w:szCs w:val="24"/>
        </w:rPr>
        <w:t>EMATU IMIENNEGO FUNKCJONARIUSZA</w:t>
      </w:r>
    </w:p>
    <w:p w:rsidR="00A9663F" w:rsidRPr="007F2909" w:rsidRDefault="00A9663F" w:rsidP="007F2909">
      <w:pPr>
        <w:spacing w:before="120" w:after="120"/>
        <w:jc w:val="both"/>
        <w:rPr>
          <w:rFonts w:ascii="Times New Roman" w:hAnsi="Times New Roman"/>
          <w:sz w:val="24"/>
          <w:szCs w:val="24"/>
        </w:rPr>
      </w:pPr>
      <w:r w:rsidRPr="007F2909">
        <w:rPr>
          <w:rFonts w:ascii="Times New Roman" w:hAnsi="Times New Roman"/>
          <w:b/>
          <w:sz w:val="24"/>
          <w:szCs w:val="24"/>
        </w:rPr>
        <w:t>Rysunek 1.</w:t>
      </w:r>
      <w:r w:rsidRPr="007F2909">
        <w:rPr>
          <w:rFonts w:ascii="Times New Roman" w:hAnsi="Times New Roman"/>
          <w:sz w:val="24"/>
          <w:szCs w:val="24"/>
        </w:rPr>
        <w:t xml:space="preserve"> Emblemat imienny do umundurowania wyjściowego i galowego ma kształt prostokąta o szerokości 15  mm i długości dostosowanej do liczby liter w nazwisku. Napis składa się z pierwszej litery imienia, kropki oraz nazwiska funkcjonariusza. Wysokość liter wynosi 5 mm, grubość – 1 mm. Funkcjonariusze użytkujący umundurowanie wyjściowe </w:t>
      </w:r>
      <w:r w:rsidR="007F2909">
        <w:rPr>
          <w:rFonts w:ascii="Times New Roman" w:hAnsi="Times New Roman"/>
          <w:sz w:val="24"/>
          <w:szCs w:val="24"/>
        </w:rPr>
        <w:br/>
      </w:r>
      <w:r w:rsidRPr="007F2909">
        <w:rPr>
          <w:rFonts w:ascii="Times New Roman" w:hAnsi="Times New Roman"/>
          <w:sz w:val="24"/>
          <w:szCs w:val="24"/>
        </w:rPr>
        <w:t xml:space="preserve">i galowe typu Wojsk Lądowych noszą emblemat imienny koloru zielonego z napisem </w:t>
      </w:r>
      <w:r w:rsidR="007F2909">
        <w:rPr>
          <w:rFonts w:ascii="Times New Roman" w:hAnsi="Times New Roman"/>
          <w:sz w:val="24"/>
          <w:szCs w:val="24"/>
        </w:rPr>
        <w:br/>
      </w:r>
      <w:r w:rsidRPr="007F2909">
        <w:rPr>
          <w:rFonts w:ascii="Times New Roman" w:hAnsi="Times New Roman"/>
          <w:sz w:val="24"/>
          <w:szCs w:val="24"/>
        </w:rPr>
        <w:t>w kolorze złotym, natomiast funkcjonariusze użytkujący umundurowanie typu Sił Powietrznych i Marynarki Wojennej – w kolorze czarnym z napisem w kolorze srebrnym.</w:t>
      </w:r>
    </w:p>
    <w:p w:rsidR="00A9663F" w:rsidRPr="00B55A33" w:rsidRDefault="0005184F" w:rsidP="00A9663F">
      <w:pPr>
        <w:jc w:val="center"/>
      </w:pPr>
      <w:r>
        <w:rPr>
          <w:noProof/>
          <w:lang w:eastAsia="pl-PL"/>
        </w:rPr>
        <mc:AlternateContent>
          <mc:Choice Requires="wps">
            <w:drawing>
              <wp:inline distT="0" distB="0" distL="0" distR="0">
                <wp:extent cx="2343150" cy="485775"/>
                <wp:effectExtent l="9525" t="9525" r="9525" b="9525"/>
                <wp:docPr id="1" name="Pole tekstow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43150" cy="485775"/>
                        </a:xfrm>
                        <a:prstGeom prst="rect">
                          <a:avLst/>
                        </a:prstGeom>
                        <a:solidFill>
                          <a:srgbClr val="009049"/>
                        </a:solidFill>
                        <a:ln w="9525">
                          <a:solidFill>
                            <a:srgbClr val="009049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9663F" w:rsidRPr="00437744" w:rsidRDefault="00A9663F" w:rsidP="00A9663F">
                            <w:pPr>
                              <w:pStyle w:val="Akapitzlist"/>
                              <w:spacing w:after="0" w:line="240" w:lineRule="auto"/>
                              <w:rPr>
                                <w:rFonts w:ascii="Arial" w:hAnsi="Arial" w:cs="Arial"/>
                                <w:color w:val="C3A461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C3A461"/>
                                <w:sz w:val="36"/>
                                <w:szCs w:val="36"/>
                              </w:rPr>
                              <w:t xml:space="preserve">A. </w:t>
                            </w:r>
                            <w:r w:rsidRPr="00437744">
                              <w:rPr>
                                <w:rFonts w:ascii="Arial" w:hAnsi="Arial" w:cs="Arial"/>
                                <w:color w:val="C3A461"/>
                                <w:sz w:val="36"/>
                                <w:szCs w:val="36"/>
                              </w:rPr>
                              <w:t>KOWALSKI</w:t>
                            </w:r>
                          </w:p>
                        </w:txbxContent>
                      </wps:txbx>
                      <wps:bodyPr rot="0" vert="horz" wrap="square" lIns="36000" tIns="36000" rIns="36000" bIns="36000" anchor="ctr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Pole tekstowe 2" o:spid="_x0000_s1026" type="#_x0000_t202" style="width:184.5pt;height:38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" fillcolor="#009049" strokecolor="#009049">
                <v:textbox inset="1mm,1mm,1mm,1mm">
                  <w:txbxContent>
                    <w:p w:rsidR="00A9663F" w:rsidRPr="00437744" w:rsidRDefault="00A9663F" w:rsidP="00A9663F">
                      <w:pPr>
                        <w:pStyle w:val="Akapitzlist"/>
                        <w:spacing w:after="0" w:line="240" w:lineRule="auto"/>
                        <w:rPr>
                          <w:rFonts w:ascii="Arial" w:hAnsi="Arial" w:cs="Arial"/>
                          <w:color w:val="C3A461"/>
                          <w:sz w:val="36"/>
                          <w:szCs w:val="36"/>
                        </w:rPr>
                      </w:pPr>
                      <w:r>
                        <w:rPr>
                          <w:rFonts w:ascii="Arial" w:hAnsi="Arial" w:cs="Arial"/>
                          <w:color w:val="C3A461"/>
                          <w:sz w:val="36"/>
                          <w:szCs w:val="36"/>
                        </w:rPr>
                        <w:t xml:space="preserve">A. </w:t>
                      </w:r>
                      <w:r w:rsidRPr="00437744">
                        <w:rPr>
                          <w:rFonts w:ascii="Arial" w:hAnsi="Arial" w:cs="Arial"/>
                          <w:color w:val="C3A461"/>
                          <w:sz w:val="36"/>
                          <w:szCs w:val="36"/>
                        </w:rPr>
                        <w:t>KOWALSKI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A9663F" w:rsidRPr="007F2909" w:rsidRDefault="00A9663F" w:rsidP="007F2909">
      <w:pPr>
        <w:spacing w:before="120" w:after="120"/>
        <w:jc w:val="both"/>
        <w:rPr>
          <w:rFonts w:ascii="Times New Roman" w:hAnsi="Times New Roman"/>
          <w:sz w:val="24"/>
          <w:szCs w:val="24"/>
        </w:rPr>
      </w:pPr>
      <w:r w:rsidRPr="007F2909">
        <w:rPr>
          <w:rFonts w:ascii="Times New Roman" w:hAnsi="Times New Roman"/>
          <w:b/>
          <w:sz w:val="24"/>
          <w:szCs w:val="24"/>
        </w:rPr>
        <w:t>Rysunek 2.</w:t>
      </w:r>
      <w:r w:rsidRPr="007F2909">
        <w:rPr>
          <w:rFonts w:ascii="Times New Roman" w:hAnsi="Times New Roman"/>
          <w:sz w:val="24"/>
          <w:szCs w:val="24"/>
        </w:rPr>
        <w:t xml:space="preserve"> Emblemat imienny do umundurowania służbowego ma kształt prostokąta </w:t>
      </w:r>
      <w:r w:rsidR="007F2909">
        <w:rPr>
          <w:rFonts w:ascii="Times New Roman" w:hAnsi="Times New Roman"/>
          <w:sz w:val="24"/>
          <w:szCs w:val="24"/>
        </w:rPr>
        <w:br/>
      </w:r>
      <w:r w:rsidRPr="007F2909">
        <w:rPr>
          <w:rFonts w:ascii="Times New Roman" w:hAnsi="Times New Roman"/>
          <w:sz w:val="24"/>
          <w:szCs w:val="24"/>
        </w:rPr>
        <w:t>o szerokości 25 mm i długości dostosowanej do liczby liter w nazwisku. Napis na emblemacie składa się z pierwszej lit</w:t>
      </w:r>
      <w:r w:rsidRPr="007F2909">
        <w:rPr>
          <w:rFonts w:ascii="Times New Roman" w:hAnsi="Times New Roman"/>
          <w:color w:val="000000" w:themeColor="text1"/>
          <w:sz w:val="24"/>
          <w:szCs w:val="24"/>
        </w:rPr>
        <w:t xml:space="preserve">ery imienia, kropki oraz nazwiska funkcjonariusza. Wysokość liter wynosi 8,5 mm, grubość – 1mm. Emblemat dla funkcjonariuszy pełniących służbę </w:t>
      </w:r>
      <w:r w:rsidR="007F2909">
        <w:rPr>
          <w:rFonts w:ascii="Times New Roman" w:hAnsi="Times New Roman"/>
          <w:color w:val="000000" w:themeColor="text1"/>
          <w:sz w:val="24"/>
          <w:szCs w:val="24"/>
        </w:rPr>
        <w:br/>
      </w:r>
      <w:r w:rsidRPr="007F2909">
        <w:rPr>
          <w:rFonts w:ascii="Times New Roman" w:hAnsi="Times New Roman"/>
          <w:color w:val="000000" w:themeColor="text1"/>
          <w:sz w:val="24"/>
          <w:szCs w:val="24"/>
        </w:rPr>
        <w:t>w Komendzie Głównej Straży Granicznej,</w:t>
      </w:r>
      <w:r w:rsidR="00143305" w:rsidRPr="007F2909">
        <w:rPr>
          <w:rFonts w:ascii="Times New Roman" w:hAnsi="Times New Roman"/>
          <w:color w:val="000000" w:themeColor="text1"/>
          <w:sz w:val="24"/>
          <w:szCs w:val="24"/>
        </w:rPr>
        <w:t xml:space="preserve"> w Biurze Spraw Wewnętrznych Straży Granicznej Straży Granicznej, </w:t>
      </w:r>
      <w:r w:rsidRPr="007F2909">
        <w:rPr>
          <w:rFonts w:ascii="Times New Roman" w:hAnsi="Times New Roman"/>
          <w:color w:val="000000" w:themeColor="text1"/>
          <w:sz w:val="24"/>
          <w:szCs w:val="24"/>
        </w:rPr>
        <w:t xml:space="preserve">w ośrodkach szkolenia Straży Granicznej, w ośrodkach Straży Granicznej, w oddziałach Straży Granicznej, a w Morskim Oddziale Straży Granicznej tylko dla funkcjonariuszy pełniących służbę w placówkach Straży Granicznej, z napisem wykonanym metodą haftu komputerowego w kolorze czarnym na tkaninie barwionej na kolor oliwkowy, w Morskim Oddziale Straży Granicznej, z wyjątkiem funkcjonariuszy pełniących służbę </w:t>
      </w:r>
      <w:r w:rsidR="007F2909">
        <w:rPr>
          <w:rFonts w:ascii="Times New Roman" w:hAnsi="Times New Roman"/>
          <w:color w:val="000000" w:themeColor="text1"/>
          <w:sz w:val="24"/>
          <w:szCs w:val="24"/>
        </w:rPr>
        <w:br/>
      </w:r>
      <w:r w:rsidRPr="007F2909">
        <w:rPr>
          <w:rFonts w:ascii="Times New Roman" w:hAnsi="Times New Roman"/>
          <w:color w:val="000000" w:themeColor="text1"/>
          <w:sz w:val="24"/>
          <w:szCs w:val="24"/>
        </w:rPr>
        <w:t xml:space="preserve">w placówkach Straży Granicznej, z napisem wykonanym metodą haftu komputerowego </w:t>
      </w:r>
      <w:r w:rsidR="007F2909">
        <w:rPr>
          <w:rFonts w:ascii="Times New Roman" w:hAnsi="Times New Roman"/>
          <w:color w:val="000000" w:themeColor="text1"/>
          <w:sz w:val="24"/>
          <w:szCs w:val="24"/>
        </w:rPr>
        <w:br/>
      </w:r>
      <w:r w:rsidRPr="007F2909">
        <w:rPr>
          <w:rFonts w:ascii="Times New Roman" w:hAnsi="Times New Roman"/>
          <w:color w:val="000000" w:themeColor="text1"/>
          <w:sz w:val="24"/>
          <w:szCs w:val="24"/>
        </w:rPr>
        <w:t>w kolorze złotym na tkaninie barwionej na kolor granatowy.</w:t>
      </w:r>
    </w:p>
    <w:p w:rsidR="00A9663F" w:rsidRPr="00B55A33" w:rsidRDefault="00A9663F" w:rsidP="00A9663F">
      <w:pPr>
        <w:spacing w:line="360" w:lineRule="auto"/>
        <w:jc w:val="center"/>
        <w:rPr>
          <w:rFonts w:cs="Arial"/>
        </w:rPr>
      </w:pPr>
      <w:r w:rsidRPr="00282D47">
        <w:rPr>
          <w:rFonts w:asciiTheme="minorHAnsi" w:eastAsiaTheme="minorHAnsi" w:hAnsiTheme="minorHAnsi" w:cstheme="minorBidi"/>
        </w:rPr>
        <w:object w:dxaOrig="6310" w:dyaOrig="16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5pt;height:81.75pt" o:ole="">
            <v:imagedata r:id="rId6" o:title=""/>
          </v:shape>
          <o:OLEObject Type="Embed" ProgID="Visio.Drawing.11" ShapeID="_x0000_i1025" DrawAspect="Content" ObjectID="_1608980109" r:id="rId7"/>
        </w:object>
      </w:r>
    </w:p>
    <w:p w:rsidR="00A9663F" w:rsidRPr="007F2909" w:rsidRDefault="00A9663F" w:rsidP="007F2909">
      <w:pPr>
        <w:spacing w:before="120" w:after="120"/>
        <w:jc w:val="both"/>
        <w:rPr>
          <w:rFonts w:ascii="Times New Roman" w:hAnsi="Times New Roman"/>
          <w:sz w:val="24"/>
          <w:szCs w:val="24"/>
        </w:rPr>
      </w:pPr>
      <w:r w:rsidRPr="007F2909">
        <w:rPr>
          <w:rFonts w:ascii="Times New Roman" w:hAnsi="Times New Roman"/>
          <w:b/>
          <w:sz w:val="24"/>
          <w:szCs w:val="24"/>
        </w:rPr>
        <w:t>Rysunek 3.</w:t>
      </w:r>
      <w:r w:rsidRPr="007F2909">
        <w:rPr>
          <w:rFonts w:ascii="Times New Roman" w:hAnsi="Times New Roman"/>
          <w:sz w:val="24"/>
          <w:szCs w:val="24"/>
        </w:rPr>
        <w:t xml:space="preserve"> Emblemat imienny do umundurowania polowego ma kształt prostokąta </w:t>
      </w:r>
      <w:r w:rsidR="007F2909">
        <w:rPr>
          <w:rFonts w:ascii="Times New Roman" w:hAnsi="Times New Roman"/>
          <w:sz w:val="24"/>
          <w:szCs w:val="24"/>
        </w:rPr>
        <w:br/>
      </w:r>
      <w:r w:rsidRPr="007F2909">
        <w:rPr>
          <w:rFonts w:ascii="Times New Roman" w:hAnsi="Times New Roman"/>
          <w:sz w:val="24"/>
          <w:szCs w:val="24"/>
        </w:rPr>
        <w:t xml:space="preserve">o szerokości 25 mm i długości dostosowanej do liczby liter w nazwisku. Napis na emblemacie składa się z pierwszej litery imienia, kropki oraz nazwiska funkcjonariusza. Wysokość liter wynosi 8,5 mm, grubość – 1 mm. Wykonany metodą haftu komputerowego z napisem </w:t>
      </w:r>
      <w:r w:rsidR="007F2909">
        <w:rPr>
          <w:rFonts w:ascii="Times New Roman" w:hAnsi="Times New Roman"/>
          <w:sz w:val="24"/>
          <w:szCs w:val="24"/>
        </w:rPr>
        <w:br/>
      </w:r>
      <w:r w:rsidRPr="007F2909">
        <w:rPr>
          <w:rFonts w:ascii="Times New Roman" w:hAnsi="Times New Roman"/>
          <w:sz w:val="24"/>
          <w:szCs w:val="24"/>
        </w:rPr>
        <w:t>w kolorze czarnym na tkaninie barwionej na kolor oliwkowy z nadrukiem maskującym.</w:t>
      </w:r>
    </w:p>
    <w:p w:rsidR="00801CD6" w:rsidRPr="007F2909" w:rsidRDefault="00A9663F" w:rsidP="007F2909">
      <w:pPr>
        <w:spacing w:before="360" w:after="360" w:line="240" w:lineRule="auto"/>
        <w:jc w:val="center"/>
        <w:rPr>
          <w:rFonts w:ascii="Tahoma" w:hAnsi="Tahoma" w:cs="Tahoma"/>
        </w:rPr>
      </w:pPr>
      <w:r>
        <w:rPr>
          <w:rFonts w:ascii="Tahoma" w:hAnsi="Tahoma" w:cs="Tahoma"/>
          <w:noProof/>
          <w:lang w:eastAsia="pl-PL"/>
        </w:rPr>
        <w:drawing>
          <wp:inline distT="0" distB="0" distL="0" distR="0" wp14:anchorId="04F8F389" wp14:editId="5DA3895D">
            <wp:extent cx="3703898" cy="989120"/>
            <wp:effectExtent l="0" t="0" r="0" b="1905"/>
            <wp:docPr id="2" name="Obraz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6114" cy="10003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801CD6" w:rsidRPr="007F2909" w:rsidSect="00CD1607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25EF9" w:rsidRDefault="00D25EF9" w:rsidP="002D510E">
      <w:pPr>
        <w:spacing w:after="0" w:line="240" w:lineRule="auto"/>
      </w:pPr>
      <w:r>
        <w:separator/>
      </w:r>
    </w:p>
  </w:endnote>
  <w:endnote w:type="continuationSeparator" w:id="0">
    <w:p w:rsidR="00D25EF9" w:rsidRDefault="00D25EF9" w:rsidP="002D510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25EF9" w:rsidRDefault="00D25EF9" w:rsidP="002D510E">
      <w:pPr>
        <w:spacing w:after="0" w:line="240" w:lineRule="auto"/>
      </w:pPr>
      <w:r>
        <w:separator/>
      </w:r>
    </w:p>
  </w:footnote>
  <w:footnote w:type="continuationSeparator" w:id="0">
    <w:p w:rsidR="00D25EF9" w:rsidRDefault="00D25EF9" w:rsidP="002D510E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3C02"/>
    <w:rsid w:val="00030AD3"/>
    <w:rsid w:val="000439DF"/>
    <w:rsid w:val="0005184F"/>
    <w:rsid w:val="00143305"/>
    <w:rsid w:val="001763EB"/>
    <w:rsid w:val="00224628"/>
    <w:rsid w:val="00234563"/>
    <w:rsid w:val="00241B52"/>
    <w:rsid w:val="00282D47"/>
    <w:rsid w:val="002D510E"/>
    <w:rsid w:val="002F21F7"/>
    <w:rsid w:val="00311319"/>
    <w:rsid w:val="00320092"/>
    <w:rsid w:val="00406CB3"/>
    <w:rsid w:val="004234CD"/>
    <w:rsid w:val="00567B3C"/>
    <w:rsid w:val="005A6CE3"/>
    <w:rsid w:val="006267F3"/>
    <w:rsid w:val="006A61D9"/>
    <w:rsid w:val="00716D09"/>
    <w:rsid w:val="00740310"/>
    <w:rsid w:val="00765E48"/>
    <w:rsid w:val="007B33C2"/>
    <w:rsid w:val="007F2909"/>
    <w:rsid w:val="00801CD6"/>
    <w:rsid w:val="00807E06"/>
    <w:rsid w:val="00815808"/>
    <w:rsid w:val="00836BE5"/>
    <w:rsid w:val="00836F1E"/>
    <w:rsid w:val="008A1128"/>
    <w:rsid w:val="008B613C"/>
    <w:rsid w:val="0097286D"/>
    <w:rsid w:val="009C2A81"/>
    <w:rsid w:val="009D4E2A"/>
    <w:rsid w:val="00A004CE"/>
    <w:rsid w:val="00A94129"/>
    <w:rsid w:val="00A9663F"/>
    <w:rsid w:val="00AC2C7F"/>
    <w:rsid w:val="00AD580A"/>
    <w:rsid w:val="00B85967"/>
    <w:rsid w:val="00BA48B8"/>
    <w:rsid w:val="00BD4FF9"/>
    <w:rsid w:val="00C7742C"/>
    <w:rsid w:val="00C91A5F"/>
    <w:rsid w:val="00CC5D40"/>
    <w:rsid w:val="00CD1607"/>
    <w:rsid w:val="00CF2F1F"/>
    <w:rsid w:val="00D13468"/>
    <w:rsid w:val="00D13C02"/>
    <w:rsid w:val="00D25EF9"/>
    <w:rsid w:val="00D416E6"/>
    <w:rsid w:val="00D75AE8"/>
    <w:rsid w:val="00D9300E"/>
    <w:rsid w:val="00DA655A"/>
    <w:rsid w:val="00E23CC7"/>
    <w:rsid w:val="00E62D27"/>
    <w:rsid w:val="00E71CB3"/>
    <w:rsid w:val="00E83E87"/>
    <w:rsid w:val="00F01879"/>
    <w:rsid w:val="00F130EC"/>
    <w:rsid w:val="00F30FA9"/>
    <w:rsid w:val="00F930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2CDA0A36-C2FF-4367-B7BC-5143CF7783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  <w:rsid w:val="002F21F7"/>
    <w:rPr>
      <w:rFonts w:ascii="Calibri" w:eastAsia="Calibri" w:hAnsi="Calibri" w:cs="Times New Roman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ekstdymka">
    <w:name w:val="Balloon Text"/>
    <w:basedOn w:val="Normalny"/>
    <w:link w:val="TekstdymkaZnak"/>
    <w:uiPriority w:val="99"/>
    <w:semiHidden/>
    <w:unhideWhenUsed/>
    <w:rsid w:val="00D13C0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D13C02"/>
    <w:rPr>
      <w:rFonts w:ascii="Tahoma" w:eastAsia="Calibri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unhideWhenUsed/>
    <w:rsid w:val="002D510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2D510E"/>
    <w:rPr>
      <w:rFonts w:ascii="Calibri" w:eastAsia="Calibri" w:hAnsi="Calibri" w:cs="Times New Roman"/>
    </w:rPr>
  </w:style>
  <w:style w:type="paragraph" w:styleId="Stopka">
    <w:name w:val="footer"/>
    <w:basedOn w:val="Normalny"/>
    <w:link w:val="StopkaZnak"/>
    <w:uiPriority w:val="99"/>
    <w:unhideWhenUsed/>
    <w:rsid w:val="002D510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2D510E"/>
    <w:rPr>
      <w:rFonts w:ascii="Calibri" w:eastAsia="Calibri" w:hAnsi="Calibri" w:cs="Times New Roman"/>
    </w:rPr>
  </w:style>
  <w:style w:type="paragraph" w:styleId="Akapitzlist">
    <w:name w:val="List Paragraph"/>
    <w:basedOn w:val="Normalny"/>
    <w:uiPriority w:val="34"/>
    <w:qFormat/>
    <w:rsid w:val="00A9663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97</Words>
  <Characters>1788</Characters>
  <Application>Microsoft Office Word</Application>
  <DocSecurity>0</DocSecurity>
  <Lines>14</Lines>
  <Paragraphs>4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MSWiA</Company>
  <LinksUpToDate>false</LinksUpToDate>
  <CharactersWithSpaces>20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</dc:creator>
  <cp:lastModifiedBy>Bardzicka Katarzyna</cp:lastModifiedBy>
  <cp:revision>2</cp:revision>
  <cp:lastPrinted>2017-07-03T07:12:00Z</cp:lastPrinted>
  <dcterms:created xsi:type="dcterms:W3CDTF">2019-01-14T13:09:00Z</dcterms:created>
  <dcterms:modified xsi:type="dcterms:W3CDTF">2019-01-14T13:09:00Z</dcterms:modified>
</cp:coreProperties>
</file>